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sz w:val="24"/>
          <w:szCs w:val="24"/>
          <w:lang w:val="en-US" w:eastAsia="zh-CN"/>
        </w:rPr>
      </w:pP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Theme="minorEastAsia"/>
                                <w:b/>
                                <w:color w:val="000000" w:themeColor="text1"/>
                                <w:sz w:val="72"/>
                                <w:lang w:eastAsia="zh-CN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0pt;margin-top:0pt;height:144pt;width:144pt;mso-wrap-style:none;z-index:251660288;mso-width-relative:page;mso-height-relative:page;" filled="f" stroked="f" coordsize="21600,21600" o:gfxdata="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uOckudEAAAAFAQAADwAAAAAA&#10;AAABACAAAAAiAAAAZHJzL2Rvd25yZXYueG1sUEsBAhQAFAAAAAgAh07iQKqN5HoaAgAAFwQAAA4A&#10;AAAAAAAAAQAgAAAAIAEAAGRycy9lMm9Eb2MueG1sUEsFBgAAAAAGAAYAWQEAAKwFAAAAAA==&#10;">
                <v:fill on="f" focussize="0,0"/>
                <v:stroke on="f" weight="0.5pt"/>
                <v:imagedata o:title=""/>
                <o:lock v:ext="edit" aspectratio="f"/>
                <v:textbox style="mso-fit-shape-to-text:t;">
                  <w:txbxContent>
                    <w:p>
                      <w:pPr>
                        <w:rPr>
                          <w:rFonts w:hint="eastAsia" w:eastAsiaTheme="minorEastAsia"/>
                          <w:b/>
                          <w:color w:val="000000" w:themeColor="text1"/>
                          <w:sz w:val="72"/>
                          <w:lang w:eastAsia="zh-CN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24"/>
          <w:szCs w:val="24"/>
          <w:lang w:val="en-US" w:eastAsia="zh-CN"/>
        </w:rPr>
        <w:t>1.上下文图</w:t>
      </w:r>
    </w:p>
    <w:p>
      <w:pPr>
        <w:numPr>
          <w:ilvl w:val="0"/>
          <w:numId w:val="1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表一</w: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object>
          <v:shape id="_x0000_i1025" o:spt="75" type="#_x0000_t75" style="height:426.4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表六：</w: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object>
          <v:shape id="_x0000_i1026" o:spt="75" type="#_x0000_t75" style="height:521pt;width:390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表七：</w: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object>
          <v:shape id="_x0000_i1027" o:spt="75" type="#_x0000_t75" style="height:443.5pt;width:414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t>ER图：</w: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t>表一：</w: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object>
          <v:shape id="_x0000_i1028" o:spt="75" type="#_x0000_t75" style="height:396.8pt;width:482.3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t>表六：</w: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object>
          <v:shape id="_x0000_i1029" o:spt="75" type="#_x0000_t75" style="height:357.3pt;width:488.4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t>表七：</w: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object>
          <v:shape id="_x0000_i1030" o:spt="75" type="#_x0000_t75" style="height:448.75pt;width:415.0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object>
          <v:shape id="_x0000_i1031" o:spt="75" type="#_x0000_t75" style="height:467.1pt;width:414.4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object>
          <v:shape id="_x0000_i1032" o:spt="75" type="#_x0000_t75" style="height:504.5pt;width:414.9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1"/>
        </w:numPr>
        <w:ind w:left="0" w:leftChars="0" w:firstLine="0" w:firstLineChars="0"/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t>录入界面</w:t>
      </w:r>
    </w:p>
    <w:p>
      <w:pPr>
        <w:numPr>
          <w:ilvl w:val="0"/>
          <w:numId w:val="0"/>
        </w:numPr>
        <w:ind w:leftChars="0"/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rPr>
          <w:rFonts w:hint="eastAsia"/>
          <w:sz w:val="21"/>
          <w:lang w:val="en-US" w:eastAsia="zh-CN"/>
        </w:rPr>
        <w:t>首先打开录入平台年报基本信息。</w:t>
      </w: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  <w:r>
        <w:drawing>
          <wp:inline distT="0" distB="0" distL="114300" distR="114300">
            <wp:extent cx="5264150" cy="2688590"/>
            <wp:effectExtent l="0" t="0" r="12700" b="16510"/>
            <wp:docPr id="1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688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1310005"/>
            <wp:effectExtent l="0" t="0" r="10160" b="4445"/>
            <wp:docPr id="2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310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录入研究方向和体系结构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1403350"/>
            <wp:effectExtent l="0" t="0" r="12065" b="6350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40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录入科研项目和仪器设备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272405" cy="1530350"/>
            <wp:effectExtent l="0" t="0" r="4445" b="12700"/>
            <wp:docPr id="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53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录入公司人员情况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960" cy="2321560"/>
            <wp:effectExtent l="0" t="0" r="8890" b="2540"/>
            <wp:docPr id="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2384425"/>
            <wp:effectExtent l="0" t="0" r="7620" b="15875"/>
            <wp:docPr id="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38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等等录入多个表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4362450" cy="5686425"/>
            <wp:effectExtent l="0" t="0" r="0" b="9525"/>
            <wp:docPr id="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568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1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888E7E"/>
    <w:multiLevelType w:val="singleLevel"/>
    <w:tmpl w:val="22888E7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FE0110C"/>
    <w:rsid w:val="06B6461D"/>
    <w:rsid w:val="089A533A"/>
    <w:rsid w:val="0EC233B9"/>
    <w:rsid w:val="1649685A"/>
    <w:rsid w:val="19856FF9"/>
    <w:rsid w:val="1C5F25E7"/>
    <w:rsid w:val="22120D28"/>
    <w:rsid w:val="25F35275"/>
    <w:rsid w:val="289868E4"/>
    <w:rsid w:val="2AFB309C"/>
    <w:rsid w:val="324F2795"/>
    <w:rsid w:val="3FEF1AEC"/>
    <w:rsid w:val="48127150"/>
    <w:rsid w:val="48424EC6"/>
    <w:rsid w:val="492C04C2"/>
    <w:rsid w:val="55DE7F75"/>
    <w:rsid w:val="5F7C276E"/>
    <w:rsid w:val="64594507"/>
    <w:rsid w:val="69DD2929"/>
    <w:rsid w:val="6A0B2438"/>
    <w:rsid w:val="6D6C1417"/>
    <w:rsid w:val="6EC010BC"/>
    <w:rsid w:val="77E63F6C"/>
    <w:rsid w:val="7E0846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9" Type="http://schemas.openxmlformats.org/officeDocument/2006/relationships/fontTable" Target="fontTable.xml"/><Relationship Id="rId28" Type="http://schemas.openxmlformats.org/officeDocument/2006/relationships/numbering" Target="numbering.xml"/><Relationship Id="rId27" Type="http://schemas.openxmlformats.org/officeDocument/2006/relationships/customXml" Target="../customXml/item1.xml"/><Relationship Id="rId26" Type="http://schemas.openxmlformats.org/officeDocument/2006/relationships/image" Target="media/image15.png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3.0.86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21T15:30:00Z</dcterms:created>
  <dc:creator>lenovo</dc:creator>
  <cp:lastModifiedBy>李秦、划破长空</cp:lastModifiedBy>
  <dcterms:modified xsi:type="dcterms:W3CDTF">2020-01-04T09:13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